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93774" w:rsidRDefault="00CB4749" w:rsidP="00CB4749">
      <w:pPr>
        <w:spacing w:after="0"/>
      </w:pPr>
      <w:r>
        <w:t xml:space="preserve">Et </w:t>
      </w:r>
      <w:proofErr w:type="spellStart"/>
      <w:r>
        <w:t>utility</w:t>
      </w:r>
      <w:proofErr w:type="spellEnd"/>
      <w:r>
        <w:t xml:space="preserve"> </w:t>
      </w:r>
      <w:proofErr w:type="spellStart"/>
      <w:r>
        <w:t>tree</w:t>
      </w:r>
      <w:proofErr w:type="spellEnd"/>
      <w:r>
        <w:t xml:space="preserve"> er en måde at danne sig et overblik over de scenarier der er samt deres indbyrdes kompleksitet. </w:t>
      </w:r>
    </w:p>
    <w:p w:rsidR="00CB4749" w:rsidRDefault="00CB4749" w:rsidP="00CB4749">
      <w:pPr>
        <w:spacing w:after="0"/>
      </w:pPr>
    </w:p>
    <w:p w:rsidR="00CB4749" w:rsidRDefault="00CB4749" w:rsidP="00CB4749">
      <w:pPr>
        <w:spacing w:after="0"/>
      </w:pPr>
      <w:r>
        <w:t xml:space="preserve">I det nedenstående </w:t>
      </w:r>
      <w:proofErr w:type="spellStart"/>
      <w:r>
        <w:t>utility</w:t>
      </w:r>
      <w:proofErr w:type="spellEnd"/>
      <w:r>
        <w:t xml:space="preserve"> </w:t>
      </w:r>
      <w:proofErr w:type="spellStart"/>
      <w:r>
        <w:t>tree</w:t>
      </w:r>
      <w:proofErr w:type="spellEnd"/>
      <w:r>
        <w:t xml:space="preserve"> har vi taget og indsat de scenarier der er for opgave H2. Vi har valgt at undergruppere nogle af dem, selv om der med det givne antal nok ikke er behov for det. Vi har valgt den underinddeling der giver mening og hvor vi mener at der ville være andre scenarier hvis vi havde flere. </w:t>
      </w:r>
    </w:p>
    <w:p w:rsidR="00CB4749" w:rsidRDefault="00CB4749" w:rsidP="00CB4749">
      <w:pPr>
        <w:spacing w:after="0"/>
      </w:pPr>
    </w:p>
    <w:p w:rsidR="00CB4749" w:rsidRDefault="00CB4749" w:rsidP="00CB4749">
      <w:pPr>
        <w:spacing w:after="0"/>
      </w:pPr>
      <w:r>
        <w:t xml:space="preserve">Under </w:t>
      </w:r>
      <w:proofErr w:type="spellStart"/>
      <w:r>
        <w:t>security</w:t>
      </w:r>
      <w:proofErr w:type="spellEnd"/>
      <w:r>
        <w:t xml:space="preserve"> har vi valgt at inkludere en tom gruppe, hvilket skyldes at data integritet er et vigtigt aspekt, men er ikke adresseret. </w:t>
      </w:r>
    </w:p>
    <w:p w:rsidR="00CB4749" w:rsidRDefault="00CB4749" w:rsidP="00CB4749">
      <w:pPr>
        <w:spacing w:after="0"/>
      </w:pPr>
    </w:p>
    <w:p w:rsidR="00CB4749" w:rsidRDefault="00CB4749" w:rsidP="00CB4749">
      <w:pPr>
        <w:spacing w:after="0"/>
      </w:pPr>
      <w:r>
        <w:t xml:space="preserve">Det samme gælder for </w:t>
      </w:r>
      <w:proofErr w:type="spellStart"/>
      <w:r>
        <w:t>modifiability</w:t>
      </w:r>
      <w:proofErr w:type="spellEnd"/>
      <w:r>
        <w:t xml:space="preserve">, hvor vi har inkluderet det underliggende </w:t>
      </w:r>
      <w:proofErr w:type="spellStart"/>
      <w:r>
        <w:t>persisteringslag</w:t>
      </w:r>
      <w:proofErr w:type="spellEnd"/>
      <w:r>
        <w:t xml:space="preserve">, da det ofte er et område hvor man ønsker mulighed for at udskifte </w:t>
      </w:r>
      <w:proofErr w:type="spellStart"/>
      <w:r>
        <w:t>implementationen</w:t>
      </w:r>
      <w:proofErr w:type="spellEnd"/>
      <w:r>
        <w:t xml:space="preserve">. </w:t>
      </w:r>
    </w:p>
    <w:p w:rsidR="00F23874" w:rsidRDefault="00F23874" w:rsidP="00CB4749">
      <w:pPr>
        <w:spacing w:after="0"/>
      </w:pPr>
    </w:p>
    <w:p w:rsidR="00F23874" w:rsidRDefault="00F23874" w:rsidP="00CB4749">
      <w:pPr>
        <w:spacing w:after="0"/>
      </w:pPr>
      <w:r>
        <w:t xml:space="preserve">Prioriteringen stammer fra en vurdering af vigtigheden af de forskellige scenarier og </w:t>
      </w:r>
      <w:proofErr w:type="spellStart"/>
      <w:r>
        <w:t>quality</w:t>
      </w:r>
      <w:proofErr w:type="spellEnd"/>
      <w:r>
        <w:t xml:space="preserve"> </w:t>
      </w:r>
      <w:proofErr w:type="spellStart"/>
      <w:r>
        <w:t>attributes</w:t>
      </w:r>
      <w:proofErr w:type="spellEnd"/>
      <w:r>
        <w:t xml:space="preserve">. Som det kan ses er de alle meget vigtige, hvilket giver god mening, da de scenarier der er tages med i H2 er de vigtigste af dem. Kompleksiteten stammer fra en vurdering af hvor komplekst det vil være at implementere den givne funktionalitet. Som det kan ses er der en enkelt </w:t>
      </w:r>
      <w:proofErr w:type="gramStart"/>
      <w:r>
        <w:t>H,L</w:t>
      </w:r>
      <w:proofErr w:type="gramEnd"/>
      <w:r>
        <w:t>. Ifølge ATAM behøver vi ikke fokusere på denne, og man kan overveje om et andet sce</w:t>
      </w:r>
      <w:r w:rsidR="002556C8">
        <w:t>narie skal inkluderes i s</w:t>
      </w:r>
      <w:r>
        <w:t>t</w:t>
      </w:r>
      <w:r w:rsidR="002556C8">
        <w:t>e</w:t>
      </w:r>
      <w:r>
        <w:t>det.</w:t>
      </w:r>
    </w:p>
    <w:p w:rsidR="00CB4749" w:rsidRDefault="00CB4749" w:rsidP="00CB4749">
      <w:pPr>
        <w:spacing w:after="0"/>
      </w:pPr>
    </w:p>
    <w:p w:rsidR="004A670C" w:rsidRDefault="00F23874" w:rsidP="00CB4749">
      <w:pPr>
        <w:spacing w:after="0"/>
      </w:pPr>
      <w:r>
        <w:object w:dxaOrig="13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62.5pt" o:ole="">
            <v:imagedata r:id="rId4" o:title=""/>
          </v:shape>
          <o:OLEObject Type="Embed" ProgID="Visio.Drawing.11" ShapeID="_x0000_i1025" DrawAspect="Content" ObjectID="_1415803983" r:id="rId5"/>
        </w:object>
      </w:r>
    </w:p>
    <w:sectPr w:rsidR="004A670C" w:rsidSect="004A670C">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compat/>
  <w:rsids>
    <w:rsidRoot w:val="00A93774"/>
    <w:rsid w:val="002556C8"/>
    <w:rsid w:val="004A670C"/>
    <w:rsid w:val="00822694"/>
    <w:rsid w:val="00A93774"/>
    <w:rsid w:val="00CB4749"/>
    <w:rsid w:val="00F23874"/>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7</TotalTime>
  <Pages>1</Pages>
  <Words>180</Words>
  <Characters>1102</Characters>
  <Application>Microsoft Office Word</Application>
  <DocSecurity>0</DocSecurity>
  <Lines>9</Lines>
  <Paragraphs>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4</cp:revision>
  <dcterms:created xsi:type="dcterms:W3CDTF">2012-11-30T16:09:00Z</dcterms:created>
  <dcterms:modified xsi:type="dcterms:W3CDTF">2012-11-30T17:06:00Z</dcterms:modified>
</cp:coreProperties>
</file>